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EA5" w:rsidRPr="00D9411C" w:rsidRDefault="00526EA5" w:rsidP="00526EA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9411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411C">
        <w:rPr>
          <w:rFonts w:ascii="標楷體" w:eastAsia="標楷體" w:hAnsi="標楷體"/>
          <w:sz w:val="36"/>
          <w:szCs w:val="36"/>
        </w:rPr>
        <w:t>/</w:t>
      </w:r>
      <w:r w:rsidRPr="00D9411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51"/>
        <w:gridCol w:w="1261"/>
        <w:gridCol w:w="1058"/>
        <w:gridCol w:w="1100"/>
      </w:tblGrid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8</w:t>
            </w:r>
            <w:bookmarkStart w:id="0" w:name="博碩士數位論文上傳繳交作業"/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博碩士數位論文上傳繳交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/>
              </w:rPr>
              <w:t>新訂</w:t>
            </w: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5B0DAC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胡德蓓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</w:rPr>
      </w:pPr>
    </w:p>
    <w:p w:rsidR="00526EA5" w:rsidRDefault="00422FCA" w:rsidP="00526EA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22FCA" w:rsidRDefault="00422FCA" w:rsidP="00422F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22FCA" w:rsidRDefault="00422FCA" w:rsidP="00422FC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422FCA" w:rsidRDefault="00422FCA" w:rsidP="00422F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22FCA" w:rsidRDefault="00422FCA" w:rsidP="00422FC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26EA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  <w:b/>
          <w:bCs/>
        </w:rPr>
      </w:pPr>
    </w:p>
    <w:p w:rsidR="00526EA5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9411C">
        <w:rPr>
          <w:rFonts w:ascii="標楷體" w:eastAsia="標楷體" w:hAnsi="標楷體" w:hint="eastAsia"/>
          <w:b/>
          <w:bCs/>
        </w:rPr>
        <w:t>流程圖：</w:t>
      </w:r>
    </w:p>
    <w:p w:rsidR="00526EA5" w:rsidRDefault="005B0DAC" w:rsidP="00526EA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647" w:dyaOrig="10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575.4pt" o:ole="">
            <v:imagedata r:id="rId8" o:title=""/>
          </v:shape>
          <o:OLEObject Type="Embed" ProgID="Visio.Drawing.11" ShapeID="_x0000_i1025" DrawAspect="Content" ObjectID="_1625656071" r:id="rId9"/>
        </w:object>
      </w:r>
      <w:r w:rsidR="00526EA5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舉辦說明會：圖書館於畢業旺季前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主要為下學期</w:t>
      </w:r>
      <w:r>
        <w:rPr>
          <w:rFonts w:ascii="標楷體" w:eastAsia="標楷體" w:hAnsi="標楷體" w:hint="eastAsia"/>
        </w:rPr>
        <w:t>）舉辦「本校博碩士論文系統」</w:t>
      </w:r>
      <w:r w:rsidRPr="00D9411C">
        <w:rPr>
          <w:rFonts w:ascii="標楷體" w:eastAsia="標楷體" w:hAnsi="標楷體" w:hint="eastAsia"/>
        </w:rPr>
        <w:t>數位論文上傳說明會，並將相關訊息公佈圖書館網頁及系所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網頁相關操作指引之增修：主要為針對博、碩士畢業生上傳論文製作相關操作說明。目前已針對電子論文上傳流程、論文頁碼排版、如何加入浮水印、上傳論文書目登錄建檔及PDF轉檔，提供操作說明，並已掛上網頁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審核通知：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1.</w:t>
      </w:r>
      <w:r>
        <w:rPr>
          <w:rFonts w:ascii="標楷體" w:eastAsia="標楷體" w:hAnsi="標楷體" w:hint="eastAsia"/>
        </w:rPr>
        <w:t>審核通過：</w:t>
      </w:r>
      <w:r w:rsidRPr="00D9411C">
        <w:rPr>
          <w:rFonts w:ascii="標楷體" w:eastAsia="標楷體" w:hAnsi="標楷體" w:hint="eastAsia"/>
        </w:rPr>
        <w:t>系統自動會以E-mail通知畢業生可進行離校手續。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2.</w:t>
      </w:r>
      <w:r>
        <w:rPr>
          <w:rFonts w:ascii="標楷體" w:eastAsia="標楷體" w:hAnsi="標楷體" w:hint="eastAsia"/>
        </w:rPr>
        <w:t>審核未通過：</w:t>
      </w:r>
      <w:r w:rsidRPr="00D9411C">
        <w:rPr>
          <w:rFonts w:ascii="標楷體" w:eastAsia="標楷體" w:hAnsi="標楷體" w:hint="eastAsia"/>
        </w:rPr>
        <w:t>系統自動會以E-mail通知畢業生修改及待修改部份，待畢業生重新上傳論文修正檔案，館員再檢查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9411C">
        <w:rPr>
          <w:rFonts w:ascii="標楷體" w:eastAsia="標楷體" w:hAnsi="標楷體" w:hint="eastAsia"/>
          <w:b/>
          <w:bCs/>
        </w:rPr>
        <w:t>控制重點：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學生上傳電子論文是否有定期檢閱、處理。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系統是否有通知畢業生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9411C">
        <w:rPr>
          <w:rFonts w:ascii="標楷體" w:eastAsia="標楷體" w:hAnsi="標楷體" w:hint="eastAsia"/>
          <w:b/>
          <w:bCs/>
        </w:rPr>
        <w:t>使用表單：</w:t>
      </w:r>
    </w:p>
    <w:p w:rsidR="00526EA5" w:rsidRPr="00D9411C" w:rsidRDefault="00526EA5" w:rsidP="00526EA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博碩士論文系統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網頁表單</w:t>
      </w:r>
      <w:r>
        <w:rPr>
          <w:rFonts w:ascii="標楷體" w:eastAsia="標楷體" w:hAnsi="標楷體" w:hint="eastAsia"/>
        </w:rPr>
        <w:t>）</w:t>
      </w:r>
      <w:r w:rsidRPr="00D9411C">
        <w:rPr>
          <w:rFonts w:ascii="標楷體" w:eastAsia="標楷體" w:hAnsi="標楷體" w:hint="eastAsia"/>
        </w:rPr>
        <w:t>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9411C">
        <w:rPr>
          <w:rFonts w:ascii="標楷體" w:eastAsia="標楷體" w:hAnsi="標楷體" w:hint="eastAsia"/>
          <w:b/>
          <w:bCs/>
        </w:rPr>
        <w:t>依據及相關文件：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研究生畢業論文電子</w:t>
      </w:r>
      <w:proofErr w:type="gramStart"/>
      <w:r w:rsidRPr="00D9411C">
        <w:rPr>
          <w:rFonts w:ascii="標楷體" w:eastAsia="標楷體" w:hAnsi="標楷體" w:hint="eastAsia"/>
        </w:rPr>
        <w:t>檔線上</w:t>
      </w:r>
      <w:proofErr w:type="gramEnd"/>
      <w:r w:rsidRPr="00D9411C">
        <w:rPr>
          <w:rFonts w:ascii="標楷體" w:eastAsia="標楷體" w:hAnsi="標楷體" w:hint="eastAsia"/>
        </w:rPr>
        <w:t>繳交流程圖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登錄建檔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頁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轉PDF檔保全密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加入浮水印說明。</w:t>
      </w:r>
    </w:p>
    <w:p w:rsidR="000D1C4D" w:rsidRPr="00526EA5" w:rsidRDefault="000D1C4D"/>
    <w:sectPr w:rsidR="000D1C4D" w:rsidRPr="00526EA5" w:rsidSect="00526EA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6CE1" w:rsidRDefault="00766CE1" w:rsidP="005B0DAC">
      <w:r>
        <w:separator/>
      </w:r>
    </w:p>
  </w:endnote>
  <w:endnote w:type="continuationSeparator" w:id="0">
    <w:p w:rsidR="00766CE1" w:rsidRDefault="00766CE1" w:rsidP="005B0D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6CE1" w:rsidRDefault="00766CE1" w:rsidP="005B0DAC">
      <w:r>
        <w:separator/>
      </w:r>
    </w:p>
  </w:footnote>
  <w:footnote w:type="continuationSeparator" w:id="0">
    <w:p w:rsidR="00766CE1" w:rsidRDefault="00766CE1" w:rsidP="005B0D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EA5"/>
    <w:rsid w:val="000D1C4D"/>
    <w:rsid w:val="002A27FA"/>
    <w:rsid w:val="00353192"/>
    <w:rsid w:val="00422FCA"/>
    <w:rsid w:val="00526EA5"/>
    <w:rsid w:val="005B0DAC"/>
    <w:rsid w:val="00766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9</Words>
  <Characters>795</Characters>
  <Application>Microsoft Office Word</Application>
  <DocSecurity>0</DocSecurity>
  <Lines>6</Lines>
  <Paragraphs>1</Paragraphs>
  <ScaleCrop>false</ScaleCrop>
  <Company/>
  <LinksUpToDate>false</LinksUpToDate>
  <CharactersWithSpaces>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9T03:36:00Z</dcterms:created>
  <dcterms:modified xsi:type="dcterms:W3CDTF">2019-07-26T06:16:00Z</dcterms:modified>
</cp:coreProperties>
</file>